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20E54" w:rsidRDefault="00183EC8">
      <w:pPr>
        <w:rPr>
          <w:b/>
        </w:rPr>
      </w:pPr>
      <w:r w:rsidRPr="00183EC8">
        <w:rPr>
          <w:b/>
        </w:rPr>
        <w:t>Draf Report Documentation:</w:t>
      </w:r>
    </w:p>
    <w:p w:rsidR="00183EC8" w:rsidRDefault="00183EC8">
      <w:pPr>
        <w:rPr>
          <w:u w:val="single"/>
        </w:rPr>
      </w:pPr>
      <w:r w:rsidRPr="00183EC8">
        <w:rPr>
          <w:u w:val="single"/>
        </w:rPr>
        <w:t>Work flow</w:t>
      </w:r>
    </w:p>
    <w:p w:rsidR="00183EC8" w:rsidRDefault="00183EC8">
      <w:r>
        <w:object w:dxaOrig="4920" w:dyaOrig="2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25pt;height:233.65pt" o:ole="">
            <v:imagedata r:id="rId4" o:title=""/>
          </v:shape>
          <o:OLEObject Type="Embed" ProgID="Visio.Drawing.11" ShapeID="_x0000_i1025" DrawAspect="Content" ObjectID="_1506756309" r:id="rId5"/>
        </w:object>
      </w:r>
    </w:p>
    <w:p w:rsidR="00183EC8" w:rsidRDefault="00183EC8"/>
    <w:p w:rsidR="00547E83" w:rsidRDefault="00547E83">
      <w:pPr>
        <w:rPr>
          <w:u w:val="single"/>
        </w:rPr>
      </w:pPr>
      <w:r>
        <w:rPr>
          <w:u w:val="single"/>
        </w:rPr>
        <w:br w:type="page"/>
      </w:r>
    </w:p>
    <w:p w:rsidR="00183EC8" w:rsidRDefault="00547E83">
      <w:pPr>
        <w:rPr>
          <w:u w:val="single"/>
        </w:rPr>
      </w:pPr>
      <w:r w:rsidRPr="00547E83">
        <w:rPr>
          <w:u w:val="single"/>
        </w:rPr>
        <w:lastRenderedPageBreak/>
        <w:t>Data flow</w:t>
      </w:r>
    </w:p>
    <w:p w:rsidR="00547E83" w:rsidRPr="00547E83" w:rsidRDefault="00547E83">
      <w:pPr>
        <w:rPr>
          <w:u w:val="single"/>
        </w:rPr>
      </w:pPr>
      <w:r>
        <w:object w:dxaOrig="10361" w:dyaOrig="7156">
          <v:shape id="_x0000_i1026" type="#_x0000_t75" style="width:467.3pt;height:323.3pt" o:ole="">
            <v:imagedata r:id="rId6" o:title=""/>
          </v:shape>
          <o:OLEObject Type="Embed" ProgID="Visio.Drawing.11" ShapeID="_x0000_i1026" DrawAspect="Content" ObjectID="_1506756310" r:id="rId7"/>
        </w:object>
      </w:r>
    </w:p>
    <w:sectPr w:rsidR="00547E83" w:rsidRPr="00547E83" w:rsidSect="00F10BC9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5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/>
  <w:rsids>
    <w:rsidRoot w:val="00183EC8"/>
    <w:rsid w:val="00002C32"/>
    <w:rsid w:val="000225E3"/>
    <w:rsid w:val="0003017D"/>
    <w:rsid w:val="000423D8"/>
    <w:rsid w:val="00044559"/>
    <w:rsid w:val="00086FEC"/>
    <w:rsid w:val="00087F7E"/>
    <w:rsid w:val="000D0E1B"/>
    <w:rsid w:val="000F4329"/>
    <w:rsid w:val="000F5F6E"/>
    <w:rsid w:val="001375FB"/>
    <w:rsid w:val="00183EC8"/>
    <w:rsid w:val="001848FE"/>
    <w:rsid w:val="00186E4C"/>
    <w:rsid w:val="00190CF2"/>
    <w:rsid w:val="00193036"/>
    <w:rsid w:val="00193B81"/>
    <w:rsid w:val="0019778E"/>
    <w:rsid w:val="001B1A60"/>
    <w:rsid w:val="001D1653"/>
    <w:rsid w:val="001E55AD"/>
    <w:rsid w:val="001E58A0"/>
    <w:rsid w:val="001F2B95"/>
    <w:rsid w:val="00200C55"/>
    <w:rsid w:val="00210B09"/>
    <w:rsid w:val="002120C7"/>
    <w:rsid w:val="00241E29"/>
    <w:rsid w:val="002467D9"/>
    <w:rsid w:val="00267E65"/>
    <w:rsid w:val="00272395"/>
    <w:rsid w:val="002753A6"/>
    <w:rsid w:val="00291E7D"/>
    <w:rsid w:val="002A17CF"/>
    <w:rsid w:val="002A3781"/>
    <w:rsid w:val="002B4C22"/>
    <w:rsid w:val="002C46D1"/>
    <w:rsid w:val="002E283B"/>
    <w:rsid w:val="002E4E86"/>
    <w:rsid w:val="00303024"/>
    <w:rsid w:val="0031535A"/>
    <w:rsid w:val="003370F7"/>
    <w:rsid w:val="00341935"/>
    <w:rsid w:val="0035044B"/>
    <w:rsid w:val="003609DC"/>
    <w:rsid w:val="00366C37"/>
    <w:rsid w:val="0038065F"/>
    <w:rsid w:val="00386E84"/>
    <w:rsid w:val="003F2249"/>
    <w:rsid w:val="0045041C"/>
    <w:rsid w:val="004517AA"/>
    <w:rsid w:val="004A77F2"/>
    <w:rsid w:val="004C739A"/>
    <w:rsid w:val="004E45AF"/>
    <w:rsid w:val="004F45DB"/>
    <w:rsid w:val="004F4A28"/>
    <w:rsid w:val="00545B57"/>
    <w:rsid w:val="00547275"/>
    <w:rsid w:val="00547E83"/>
    <w:rsid w:val="005657FD"/>
    <w:rsid w:val="0057241A"/>
    <w:rsid w:val="00573C31"/>
    <w:rsid w:val="005A7333"/>
    <w:rsid w:val="005B31F1"/>
    <w:rsid w:val="005B4F01"/>
    <w:rsid w:val="005F3E0F"/>
    <w:rsid w:val="00602BF5"/>
    <w:rsid w:val="006315DC"/>
    <w:rsid w:val="00637C18"/>
    <w:rsid w:val="006576BB"/>
    <w:rsid w:val="006603CE"/>
    <w:rsid w:val="0066255A"/>
    <w:rsid w:val="00683DCF"/>
    <w:rsid w:val="00696BC3"/>
    <w:rsid w:val="006D3A7B"/>
    <w:rsid w:val="0071228C"/>
    <w:rsid w:val="00730096"/>
    <w:rsid w:val="0076222D"/>
    <w:rsid w:val="007D1065"/>
    <w:rsid w:val="007D168F"/>
    <w:rsid w:val="007D5FED"/>
    <w:rsid w:val="007E27AE"/>
    <w:rsid w:val="007E4C2A"/>
    <w:rsid w:val="008008B8"/>
    <w:rsid w:val="0082223D"/>
    <w:rsid w:val="00856B8E"/>
    <w:rsid w:val="00856D34"/>
    <w:rsid w:val="00857884"/>
    <w:rsid w:val="008A09AA"/>
    <w:rsid w:val="008A7361"/>
    <w:rsid w:val="008C1278"/>
    <w:rsid w:val="008C1F7D"/>
    <w:rsid w:val="008C32EF"/>
    <w:rsid w:val="008E16C4"/>
    <w:rsid w:val="008F4BE4"/>
    <w:rsid w:val="0090345C"/>
    <w:rsid w:val="00904005"/>
    <w:rsid w:val="009455B6"/>
    <w:rsid w:val="009514A4"/>
    <w:rsid w:val="00951FD1"/>
    <w:rsid w:val="00953645"/>
    <w:rsid w:val="00972C1B"/>
    <w:rsid w:val="00996775"/>
    <w:rsid w:val="009A177D"/>
    <w:rsid w:val="009C1E97"/>
    <w:rsid w:val="009D36B5"/>
    <w:rsid w:val="009E0ABD"/>
    <w:rsid w:val="009F12A1"/>
    <w:rsid w:val="00A034EF"/>
    <w:rsid w:val="00A20E54"/>
    <w:rsid w:val="00A23EB5"/>
    <w:rsid w:val="00A3590C"/>
    <w:rsid w:val="00A35DC1"/>
    <w:rsid w:val="00AC20E6"/>
    <w:rsid w:val="00AD44B7"/>
    <w:rsid w:val="00AE5194"/>
    <w:rsid w:val="00AE53C4"/>
    <w:rsid w:val="00B05231"/>
    <w:rsid w:val="00B14A51"/>
    <w:rsid w:val="00BA6F23"/>
    <w:rsid w:val="00BC72DF"/>
    <w:rsid w:val="00C07D02"/>
    <w:rsid w:val="00C36827"/>
    <w:rsid w:val="00C40164"/>
    <w:rsid w:val="00C66BB3"/>
    <w:rsid w:val="00C7611F"/>
    <w:rsid w:val="00C81080"/>
    <w:rsid w:val="00CA42AA"/>
    <w:rsid w:val="00CA50E9"/>
    <w:rsid w:val="00CD04DF"/>
    <w:rsid w:val="00CD6D4A"/>
    <w:rsid w:val="00D13E5E"/>
    <w:rsid w:val="00D33CA5"/>
    <w:rsid w:val="00D35107"/>
    <w:rsid w:val="00D35115"/>
    <w:rsid w:val="00D7603A"/>
    <w:rsid w:val="00D907BE"/>
    <w:rsid w:val="00DA00E4"/>
    <w:rsid w:val="00DA1076"/>
    <w:rsid w:val="00DD5CD4"/>
    <w:rsid w:val="00E111E8"/>
    <w:rsid w:val="00E40701"/>
    <w:rsid w:val="00EB6B06"/>
    <w:rsid w:val="00ED24FC"/>
    <w:rsid w:val="00F01971"/>
    <w:rsid w:val="00F10BC9"/>
    <w:rsid w:val="00F14DB7"/>
    <w:rsid w:val="00F47047"/>
    <w:rsid w:val="00F6007D"/>
    <w:rsid w:val="00F87F37"/>
    <w:rsid w:val="00F93B4A"/>
    <w:rsid w:val="00FB0514"/>
    <w:rsid w:val="00FB107A"/>
    <w:rsid w:val="00FB77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0E54"/>
    <w:rPr>
      <w:lang w:val="ms-MY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</Pages>
  <Words>16</Words>
  <Characters>9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malina</dc:creator>
  <cp:lastModifiedBy>Amalina</cp:lastModifiedBy>
  <cp:revision>1</cp:revision>
  <dcterms:created xsi:type="dcterms:W3CDTF">2015-10-19T17:22:00Z</dcterms:created>
  <dcterms:modified xsi:type="dcterms:W3CDTF">2015-10-19T17:39:00Z</dcterms:modified>
</cp:coreProperties>
</file>